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2B0846" w14:textId="35123482" w:rsidR="0002124F" w:rsidRDefault="005A28BD" w:rsidP="0002124F">
      <w:pPr>
        <w:pStyle w:val="Heading3black"/>
        <w:spacing w:after="120"/>
      </w:pPr>
      <w:r>
        <w:t>Chapter 4</w:t>
      </w:r>
      <w:r w:rsidR="0002124F">
        <w:t xml:space="preserve"> Homework:</w:t>
      </w:r>
    </w:p>
    <w:p w14:paraId="3E2575A1" w14:textId="77777777" w:rsidR="001464D3" w:rsidRDefault="001464D3" w:rsidP="007F4A1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Use superposition to determine the voltage V in the circuit below.  The current U is an arbitrary value.</w:t>
      </w:r>
    </w:p>
    <w:p w14:paraId="3E1E800C" w14:textId="6FC4B4B4" w:rsidR="001464D3" w:rsidRDefault="007F4A1E" w:rsidP="001464D3">
      <w:pPr>
        <w:pStyle w:val="Quote"/>
        <w:rPr>
          <w:sz w:val="24"/>
        </w:rPr>
      </w:pPr>
      <w:r>
        <w:object w:dxaOrig="8777" w:dyaOrig="2441" w14:anchorId="5FC25A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80.25pt;height:106.5pt" o:ole="">
            <v:imagedata r:id="rId9" o:title=""/>
          </v:shape>
          <o:OLEObject Type="Embed" ProgID="Visio.Drawing.11" ShapeID="_x0000_i1035" DrawAspect="Content" ObjectID="_1406459793" r:id="rId10"/>
        </w:object>
      </w:r>
    </w:p>
    <w:p w14:paraId="0F7E98CB" w14:textId="77777777" w:rsidR="00813FEE" w:rsidRPr="00813FEE" w:rsidRDefault="00813FEE" w:rsidP="001464D3">
      <w:pPr>
        <w:pStyle w:val="Quote"/>
      </w:pPr>
    </w:p>
    <w:p w14:paraId="2885F68B" w14:textId="43230104" w:rsidR="00813FEE" w:rsidRDefault="001464D3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>For the circuit of problem 1, determine an input-output relationship between the current U and the voltage V.  Plot the relationship between U and V, using U as the independent variable (</w:t>
      </w:r>
      <w:proofErr w:type="spellStart"/>
      <w:r>
        <w:rPr>
          <w:sz w:val="24"/>
        </w:rPr>
        <w:t>e</w:t>
      </w:r>
      <w:proofErr w:type="gramStart"/>
      <w:r>
        <w:rPr>
          <w:sz w:val="24"/>
        </w:rPr>
        <w:t>..</w:t>
      </w:r>
      <w:proofErr w:type="gramEnd"/>
      <w:r>
        <w:rPr>
          <w:sz w:val="24"/>
        </w:rPr>
        <w:t>g</w:t>
      </w:r>
      <w:proofErr w:type="spellEnd"/>
      <w:r>
        <w:rPr>
          <w:sz w:val="24"/>
        </w:rPr>
        <w:t>. U is on the horizontal axis.)</w:t>
      </w:r>
    </w:p>
    <w:p w14:paraId="36500046" w14:textId="77777777" w:rsidR="00813FEE" w:rsidRDefault="00813FEE" w:rsidP="00813FEE">
      <w:pPr>
        <w:rPr>
          <w:sz w:val="24"/>
          <w:szCs w:val="24"/>
        </w:rPr>
      </w:pPr>
    </w:p>
    <w:p w14:paraId="0F4438A3" w14:textId="77777777" w:rsidR="00813FEE" w:rsidRDefault="00813FEE" w:rsidP="00813FEE">
      <w:pPr>
        <w:rPr>
          <w:sz w:val="24"/>
          <w:szCs w:val="24"/>
        </w:rPr>
      </w:pPr>
    </w:p>
    <w:p w14:paraId="0C4B43C8" w14:textId="56FEF0B9" w:rsidR="00813FEE" w:rsidRPr="001464D3" w:rsidRDefault="001464D3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 xml:space="preserve">For the circuit of problem 1, replace everything but the current source with its </w:t>
      </w:r>
      <w:proofErr w:type="spellStart"/>
      <w:r>
        <w:rPr>
          <w:sz w:val="24"/>
        </w:rPr>
        <w:t>Thevenin</w:t>
      </w:r>
      <w:proofErr w:type="spellEnd"/>
      <w:r>
        <w:rPr>
          <w:sz w:val="24"/>
        </w:rPr>
        <w:t xml:space="preserve"> equivalent circuit.  Replace the current source in your </w:t>
      </w:r>
      <w:proofErr w:type="spellStart"/>
      <w:r>
        <w:rPr>
          <w:sz w:val="24"/>
        </w:rPr>
        <w:t>Thevenin</w:t>
      </w:r>
      <w:proofErr w:type="spellEnd"/>
      <w:r>
        <w:rPr>
          <w:sz w:val="24"/>
        </w:rPr>
        <w:t xml:space="preserve"> circuit and determine the input-output relationship between the current U and the voltage V.    Does your result agree with the input-output relation you obtained in problem 2?</w:t>
      </w:r>
    </w:p>
    <w:p w14:paraId="6C2D1DE4" w14:textId="77777777" w:rsidR="00813FEE" w:rsidRDefault="00813FEE" w:rsidP="00813FEE"/>
    <w:p w14:paraId="0D65DE19" w14:textId="77777777" w:rsidR="001464D3" w:rsidRPr="00813FEE" w:rsidRDefault="001464D3" w:rsidP="00813FEE"/>
    <w:p w14:paraId="1615E362" w14:textId="7B43139E" w:rsidR="00813FEE" w:rsidRPr="001464D3" w:rsidRDefault="001464D3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>For the circuit below</w:t>
      </w:r>
    </w:p>
    <w:p w14:paraId="709D80FF" w14:textId="77777777" w:rsidR="001464D3" w:rsidRDefault="001464D3" w:rsidP="001464D3">
      <w:pPr>
        <w:numPr>
          <w:ilvl w:val="0"/>
          <w:numId w:val="37"/>
        </w:numPr>
        <w:spacing w:after="0"/>
        <w:ind w:left="900"/>
        <w:rPr>
          <w:sz w:val="24"/>
        </w:rPr>
      </w:pPr>
      <w:r>
        <w:rPr>
          <w:sz w:val="24"/>
        </w:rPr>
        <w:t xml:space="preserve">Replace everything except the resistor R in the circuit below with its </w:t>
      </w:r>
      <w:proofErr w:type="spellStart"/>
      <w:r>
        <w:rPr>
          <w:sz w:val="24"/>
        </w:rPr>
        <w:t>Thevenin</w:t>
      </w:r>
      <w:proofErr w:type="spellEnd"/>
      <w:r>
        <w:rPr>
          <w:sz w:val="24"/>
        </w:rPr>
        <w:t xml:space="preserve"> equivalent circuit.</w:t>
      </w:r>
    </w:p>
    <w:p w14:paraId="656AA90D" w14:textId="77777777" w:rsidR="001464D3" w:rsidRDefault="001464D3" w:rsidP="001464D3">
      <w:pPr>
        <w:numPr>
          <w:ilvl w:val="0"/>
          <w:numId w:val="37"/>
        </w:numPr>
        <w:spacing w:after="0"/>
        <w:ind w:left="900"/>
        <w:rPr>
          <w:sz w:val="24"/>
        </w:rPr>
      </w:pPr>
      <w:r>
        <w:rPr>
          <w:sz w:val="24"/>
        </w:rPr>
        <w:t>Using your result from part (a), determine the current I if R = 3</w:t>
      </w:r>
      <w:r>
        <w:rPr>
          <w:sz w:val="24"/>
        </w:rPr>
        <w:sym w:font="Symbol" w:char="F057"/>
      </w:r>
      <w:r>
        <w:rPr>
          <w:sz w:val="24"/>
        </w:rPr>
        <w:t>.</w:t>
      </w:r>
    </w:p>
    <w:p w14:paraId="47E43FA6" w14:textId="77777777" w:rsidR="001464D3" w:rsidRPr="002741A7" w:rsidRDefault="001464D3" w:rsidP="001464D3">
      <w:pPr>
        <w:numPr>
          <w:ilvl w:val="0"/>
          <w:numId w:val="37"/>
        </w:numPr>
        <w:spacing w:after="0"/>
        <w:ind w:left="900"/>
        <w:rPr>
          <w:sz w:val="24"/>
        </w:rPr>
      </w:pPr>
      <w:r>
        <w:rPr>
          <w:sz w:val="24"/>
        </w:rPr>
        <w:t>Determine the value of R that draws maximum power from the circuit.</w:t>
      </w:r>
    </w:p>
    <w:p w14:paraId="625858FA" w14:textId="24E8411F" w:rsidR="00813FEE" w:rsidRDefault="007F4A1E" w:rsidP="001464D3">
      <w:pPr>
        <w:pStyle w:val="Quote"/>
        <w:rPr>
          <w:sz w:val="24"/>
          <w:szCs w:val="24"/>
        </w:rPr>
      </w:pPr>
      <w:r>
        <w:object w:dxaOrig="7787" w:dyaOrig="3074" w14:anchorId="227C6B95">
          <v:shape id="_x0000_i1044" type="#_x0000_t75" style="width:325.5pt;height:128.25pt" o:ole="">
            <v:imagedata r:id="rId11" o:title=""/>
          </v:shape>
          <o:OLEObject Type="Embed" ProgID="Visio.Drawing.11" ShapeID="_x0000_i1044" DrawAspect="Content" ObjectID="_1406459794" r:id="rId12"/>
        </w:object>
      </w:r>
    </w:p>
    <w:p w14:paraId="10C13D9B" w14:textId="3780CBBB" w:rsidR="00813FEE" w:rsidRPr="001464D3" w:rsidRDefault="001464D3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lastRenderedPageBreak/>
        <w:t>For the circuit below</w:t>
      </w:r>
    </w:p>
    <w:p w14:paraId="20D9BAEC" w14:textId="051BA10D" w:rsidR="001464D3" w:rsidRDefault="001464D3" w:rsidP="001464D3">
      <w:pPr>
        <w:numPr>
          <w:ilvl w:val="0"/>
          <w:numId w:val="39"/>
        </w:numPr>
        <w:spacing w:after="0"/>
        <w:ind w:left="900"/>
        <w:rPr>
          <w:sz w:val="24"/>
        </w:rPr>
      </w:pPr>
      <w:r>
        <w:rPr>
          <w:sz w:val="24"/>
        </w:rPr>
        <w:t xml:space="preserve">Replace everything except the resistor R in the circuit below with its </w:t>
      </w:r>
      <w:proofErr w:type="spellStart"/>
      <w:r>
        <w:rPr>
          <w:sz w:val="24"/>
        </w:rPr>
        <w:t>Thevenin</w:t>
      </w:r>
      <w:proofErr w:type="spellEnd"/>
      <w:r>
        <w:rPr>
          <w:sz w:val="24"/>
        </w:rPr>
        <w:t xml:space="preserve"> equivalent circuit.</w:t>
      </w:r>
    </w:p>
    <w:p w14:paraId="5BE4B305" w14:textId="4DE6C616" w:rsidR="001464D3" w:rsidRDefault="001464D3" w:rsidP="001464D3">
      <w:pPr>
        <w:numPr>
          <w:ilvl w:val="0"/>
          <w:numId w:val="39"/>
        </w:numPr>
        <w:spacing w:after="0"/>
        <w:ind w:left="900"/>
        <w:rPr>
          <w:sz w:val="24"/>
        </w:rPr>
      </w:pPr>
      <w:r>
        <w:rPr>
          <w:sz w:val="24"/>
        </w:rPr>
        <w:t>Determine the value of R that draws maximum power from the circuit.</w:t>
      </w:r>
    </w:p>
    <w:p w14:paraId="7FC0C9FB" w14:textId="77734796" w:rsidR="00813FEE" w:rsidRDefault="007F4A1E" w:rsidP="003F45FC">
      <w:pPr>
        <w:pStyle w:val="Quote"/>
      </w:pPr>
      <w:r>
        <w:object w:dxaOrig="7814" w:dyaOrig="3210" w14:anchorId="30F20B13">
          <v:shape id="_x0000_i1041" type="#_x0000_t75" style="width:311.25pt;height:128.25pt" o:ole="">
            <v:imagedata r:id="rId13" o:title=""/>
          </v:shape>
          <o:OLEObject Type="Embed" ProgID="Visio.Drawing.11" ShapeID="_x0000_i1041" DrawAspect="Content" ObjectID="_1406459795" r:id="rId14"/>
        </w:object>
      </w:r>
    </w:p>
    <w:p w14:paraId="22119055" w14:textId="77777777" w:rsidR="00813FEE" w:rsidRDefault="00813FEE" w:rsidP="00813FEE">
      <w:pPr>
        <w:rPr>
          <w:sz w:val="24"/>
          <w:szCs w:val="24"/>
        </w:rPr>
      </w:pPr>
    </w:p>
    <w:p w14:paraId="612933B2" w14:textId="5AEDE44C" w:rsidR="00813FEE" w:rsidRPr="004F01E7" w:rsidRDefault="003F45FC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t>Use superposition to determine the voltage V in the circuit below.  The voltage U is an arbitrary value.</w:t>
      </w:r>
    </w:p>
    <w:p w14:paraId="791FB7B3" w14:textId="05B0C75A" w:rsidR="004F01E7" w:rsidRDefault="007F4A1E" w:rsidP="003F45FC">
      <w:pPr>
        <w:pStyle w:val="Quote"/>
      </w:pPr>
      <w:r>
        <w:object w:dxaOrig="5618" w:dyaOrig="3281" w14:anchorId="07A99BA3">
          <v:shape id="_x0000_i1047" type="#_x0000_t75" style="width:243pt;height:141.75pt" o:ole="">
            <v:imagedata r:id="rId15" o:title=""/>
          </v:shape>
          <o:OLEObject Type="Embed" ProgID="Visio.Drawing.11" ShapeID="_x0000_i1047" DrawAspect="Content" ObjectID="_1406459796" r:id="rId16"/>
        </w:object>
      </w:r>
    </w:p>
    <w:p w14:paraId="50D740BE" w14:textId="77777777" w:rsidR="004F01E7" w:rsidRPr="004F01E7" w:rsidRDefault="004F01E7" w:rsidP="004F01E7"/>
    <w:p w14:paraId="4236B0F1" w14:textId="4A95D4E1" w:rsidR="00813FEE" w:rsidRDefault="003F45FC" w:rsidP="00813FEE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</w:rPr>
        <w:t>For the circuit of problem 1, determine an input-output relationship between the voltage U and the voltage V.  Plot the relationship between U and V, using U as the independent variable (</w:t>
      </w:r>
      <w:proofErr w:type="spellStart"/>
      <w:r>
        <w:rPr>
          <w:sz w:val="24"/>
        </w:rPr>
        <w:t>e</w:t>
      </w:r>
      <w:proofErr w:type="gramStart"/>
      <w:r>
        <w:rPr>
          <w:sz w:val="24"/>
        </w:rPr>
        <w:t>..</w:t>
      </w:r>
      <w:proofErr w:type="gramEnd"/>
      <w:r>
        <w:rPr>
          <w:sz w:val="24"/>
        </w:rPr>
        <w:t>g</w:t>
      </w:r>
      <w:proofErr w:type="spellEnd"/>
      <w:r>
        <w:rPr>
          <w:sz w:val="24"/>
        </w:rPr>
        <w:t>. U is on the horizontal axis.)</w:t>
      </w:r>
    </w:p>
    <w:p w14:paraId="472EF481" w14:textId="77777777" w:rsidR="00813FEE" w:rsidRDefault="00813FEE" w:rsidP="00813FEE">
      <w:pPr>
        <w:jc w:val="center"/>
      </w:pPr>
    </w:p>
    <w:p w14:paraId="0774B40B" w14:textId="77777777" w:rsidR="00813FEE" w:rsidRDefault="00813FEE" w:rsidP="00813FEE">
      <w:pPr>
        <w:rPr>
          <w:sz w:val="24"/>
          <w:szCs w:val="24"/>
        </w:rPr>
      </w:pPr>
    </w:p>
    <w:p w14:paraId="3D1467F0" w14:textId="77777777" w:rsidR="003F45FC" w:rsidRDefault="003F45FC">
      <w:pPr>
        <w:spacing w:line="276" w:lineRule="auto"/>
        <w:rPr>
          <w:sz w:val="24"/>
        </w:rPr>
      </w:pPr>
      <w:r>
        <w:rPr>
          <w:sz w:val="24"/>
        </w:rPr>
        <w:br w:type="page"/>
      </w:r>
    </w:p>
    <w:p w14:paraId="5D955935" w14:textId="0444B43D" w:rsidR="00813FEE" w:rsidRPr="003F45FC" w:rsidRDefault="003F45FC" w:rsidP="00813FEE">
      <w:pPr>
        <w:numPr>
          <w:ilvl w:val="0"/>
          <w:numId w:val="2"/>
        </w:numPr>
        <w:spacing w:after="0"/>
        <w:ind w:left="540" w:hanging="540"/>
        <w:rPr>
          <w:sz w:val="24"/>
          <w:szCs w:val="24"/>
        </w:rPr>
      </w:pPr>
      <w:r>
        <w:rPr>
          <w:sz w:val="24"/>
        </w:rPr>
        <w:lastRenderedPageBreak/>
        <w:t xml:space="preserve">Replace everything in the circuit below, </w:t>
      </w:r>
      <w:r w:rsidRPr="00ED0A9E">
        <w:rPr>
          <w:i/>
          <w:sz w:val="24"/>
        </w:rPr>
        <w:t>except</w:t>
      </w:r>
      <w:r>
        <w:rPr>
          <w:sz w:val="24"/>
        </w:rPr>
        <w:t xml:space="preserve"> the 4</w:t>
      </w:r>
      <w:r>
        <w:rPr>
          <w:sz w:val="24"/>
        </w:rPr>
        <w:sym w:font="Symbol" w:char="F057"/>
      </w:r>
      <w:r>
        <w:rPr>
          <w:sz w:val="24"/>
        </w:rPr>
        <w:t xml:space="preserve"> resistor, with its </w:t>
      </w:r>
      <w:proofErr w:type="spellStart"/>
      <w:r>
        <w:rPr>
          <w:sz w:val="24"/>
        </w:rPr>
        <w:t>Thevenin</w:t>
      </w:r>
      <w:proofErr w:type="spellEnd"/>
      <w:r>
        <w:rPr>
          <w:sz w:val="24"/>
        </w:rPr>
        <w:t xml:space="preserve"> equivalent circuit.  Use the result to determine </w:t>
      </w:r>
      <w:proofErr w:type="spellStart"/>
      <w:proofErr w:type="gramStart"/>
      <w:r w:rsidRPr="00ED0A9E">
        <w:rPr>
          <w:i/>
          <w:sz w:val="24"/>
        </w:rPr>
        <w:t>v</w:t>
      </w:r>
      <w:r w:rsidRPr="00ED0A9E">
        <w:rPr>
          <w:i/>
          <w:sz w:val="24"/>
          <w:szCs w:val="24"/>
          <w:vertAlign w:val="subscript"/>
        </w:rPr>
        <w:t>ab</w:t>
      </w:r>
      <w:proofErr w:type="spellEnd"/>
      <w:proofErr w:type="gramEnd"/>
      <w:r>
        <w:rPr>
          <w:sz w:val="24"/>
        </w:rPr>
        <w:t>.</w:t>
      </w:r>
    </w:p>
    <w:p w14:paraId="458C3C0B" w14:textId="7CBA20C3" w:rsidR="00813FEE" w:rsidRDefault="007F4A1E" w:rsidP="00813FEE">
      <w:pPr>
        <w:pStyle w:val="Quote"/>
        <w:rPr>
          <w:sz w:val="24"/>
          <w:szCs w:val="24"/>
        </w:rPr>
      </w:pPr>
      <w:r>
        <w:object w:dxaOrig="6672" w:dyaOrig="3120" w14:anchorId="40BEF29E">
          <v:shape id="_x0000_i1051" type="#_x0000_t75" style="width:267pt;height:125.25pt" o:ole="">
            <v:imagedata r:id="rId17" o:title=""/>
          </v:shape>
          <o:OLEObject Type="Embed" ProgID="Visio.Drawing.11" ShapeID="_x0000_i1051" DrawAspect="Content" ObjectID="_1406459797" r:id="rId18"/>
        </w:object>
      </w:r>
    </w:p>
    <w:p w14:paraId="2FE83A27" w14:textId="77777777" w:rsidR="00813FEE" w:rsidRDefault="00813FEE" w:rsidP="00813FEE">
      <w:pPr>
        <w:rPr>
          <w:sz w:val="24"/>
          <w:szCs w:val="24"/>
        </w:rPr>
      </w:pPr>
    </w:p>
    <w:p w14:paraId="3FFDF701" w14:textId="35DBB02D" w:rsidR="00813FEE" w:rsidRPr="003F45FC" w:rsidRDefault="003F45FC" w:rsidP="003F45FC">
      <w:pPr>
        <w:numPr>
          <w:ilvl w:val="0"/>
          <w:numId w:val="2"/>
        </w:numPr>
        <w:spacing w:after="0"/>
        <w:ind w:left="540" w:hanging="540"/>
        <w:rPr>
          <w:sz w:val="24"/>
        </w:rPr>
      </w:pPr>
      <w:r>
        <w:rPr>
          <w:sz w:val="24"/>
          <w:szCs w:val="24"/>
        </w:rPr>
        <w:t xml:space="preserve">Replace everything to the left of the terminals a-b with its </w:t>
      </w:r>
      <w:proofErr w:type="spellStart"/>
      <w:r>
        <w:rPr>
          <w:sz w:val="24"/>
          <w:szCs w:val="24"/>
        </w:rPr>
        <w:t>Thevenin</w:t>
      </w:r>
      <w:proofErr w:type="spellEnd"/>
      <w:r>
        <w:rPr>
          <w:sz w:val="24"/>
          <w:szCs w:val="24"/>
        </w:rPr>
        <w:t xml:space="preserve"> equivalent circuit.  Determine the value of R that will draw the maximum power from the circuit.</w:t>
      </w:r>
    </w:p>
    <w:bookmarkStart w:id="0" w:name="_GoBack"/>
    <w:p w14:paraId="0CF9A733" w14:textId="5D4CFC98" w:rsidR="00813FEE" w:rsidRDefault="007F4A1E" w:rsidP="00813FEE">
      <w:pPr>
        <w:pStyle w:val="Quote"/>
        <w:rPr>
          <w:sz w:val="24"/>
        </w:rPr>
      </w:pPr>
      <w:r>
        <w:object w:dxaOrig="8264" w:dyaOrig="3055" w14:anchorId="1B2C02AB">
          <v:shape id="_x0000_i1054" type="#_x0000_t75" style="width:315pt;height:117pt" o:ole="">
            <v:imagedata r:id="rId19" o:title=""/>
          </v:shape>
          <o:OLEObject Type="Embed" ProgID="Visio.Drawing.11" ShapeID="_x0000_i1054" DrawAspect="Content" ObjectID="_1406459798" r:id="rId20"/>
        </w:object>
      </w:r>
      <w:bookmarkEnd w:id="0"/>
    </w:p>
    <w:p w14:paraId="72E5F15F" w14:textId="77777777" w:rsidR="00CF420F" w:rsidRPr="00CF420F" w:rsidRDefault="00CF420F" w:rsidP="00CF420F"/>
    <w:sectPr w:rsidR="00CF420F" w:rsidRPr="00CF420F" w:rsidSect="00FB5CE1">
      <w:headerReference w:type="default" r:id="rId21"/>
      <w:footerReference w:type="default" r:id="rId22"/>
      <w:headerReference w:type="first" r:id="rId23"/>
      <w:footerReference w:type="first" r:id="rId24"/>
      <w:pgSz w:w="12240" w:h="15840"/>
      <w:pgMar w:top="1382" w:right="1080" w:bottom="1080" w:left="1080" w:header="720" w:footer="255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E6D3D" w14:textId="77777777" w:rsidR="004168F1" w:rsidRDefault="004168F1" w:rsidP="00174BFA">
      <w:pPr>
        <w:spacing w:after="0"/>
      </w:pPr>
      <w:r>
        <w:separator/>
      </w:r>
    </w:p>
  </w:endnote>
  <w:endnote w:type="continuationSeparator" w:id="0">
    <w:p w14:paraId="7085DF89" w14:textId="77777777" w:rsidR="004168F1" w:rsidRDefault="004168F1" w:rsidP="00174BF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inion Pro Med"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ion Pro">
    <w:altName w:val="Times New Roman"/>
    <w:panose1 w:val="02040503050201020203"/>
    <w:charset w:val="00"/>
    <w:family w:val="roman"/>
    <w:notTrueType/>
    <w:pitch w:val="variable"/>
    <w:sig w:usb0="60000287" w:usb1="00000001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umanst531 Blk BT">
    <w:altName w:val="Franklin Gothic Heavy"/>
    <w:panose1 w:val="020B080303050302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E13EB5" w14:paraId="66C5D0B2" w14:textId="77777777" w:rsidTr="00682EE9">
      <w:trPr>
        <w:trHeight w:val="620"/>
      </w:trPr>
      <w:tc>
        <w:tcPr>
          <w:tcW w:w="2718" w:type="dxa"/>
          <w:vAlign w:val="center"/>
        </w:tcPr>
        <w:p w14:paraId="05FC57E5" w14:textId="030D922C" w:rsidR="00E13EB5" w:rsidRDefault="00E13EB5" w:rsidP="00682EE9">
          <w:pPr>
            <w:pStyle w:val="Footer"/>
          </w:pPr>
        </w:p>
      </w:tc>
      <w:tc>
        <w:tcPr>
          <w:tcW w:w="4860" w:type="dxa"/>
          <w:vAlign w:val="bottom"/>
        </w:tcPr>
        <w:p w14:paraId="3CC49FF8" w14:textId="77777777" w:rsidR="00E13EB5" w:rsidRDefault="00E13EB5" w:rsidP="00682EE9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5E39B446" w14:textId="77777777" w:rsidR="00E13EB5" w:rsidRPr="00FD1F7A" w:rsidRDefault="00E13EB5" w:rsidP="00682EE9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7F4A1E">
            <w:rPr>
              <w:b/>
              <w:noProof/>
              <w:sz w:val="20"/>
              <w:szCs w:val="20"/>
            </w:rPr>
            <w:t>3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4DE432C0" w14:textId="77777777" w:rsidR="00E13EB5" w:rsidRPr="00993D16" w:rsidRDefault="00E13EB5" w:rsidP="00E13EB5">
    <w:pPr>
      <w:pStyle w:val="Footer"/>
      <w:rPr>
        <w:sz w:val="8"/>
        <w:szCs w:val="8"/>
      </w:rPr>
    </w:pPr>
  </w:p>
  <w:p w14:paraId="4F0FCA87" w14:textId="77777777" w:rsidR="00F76CAE" w:rsidRPr="00E13EB5" w:rsidRDefault="00F76CAE" w:rsidP="00E13EB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8"/>
      <w:gridCol w:w="4860"/>
      <w:gridCol w:w="2718"/>
    </w:tblGrid>
    <w:tr w:rsidR="00F76CAE" w14:paraId="49C35592" w14:textId="77777777" w:rsidTr="003F3CCB">
      <w:trPr>
        <w:trHeight w:val="620"/>
      </w:trPr>
      <w:tc>
        <w:tcPr>
          <w:tcW w:w="2718" w:type="dxa"/>
          <w:vAlign w:val="center"/>
        </w:tcPr>
        <w:p w14:paraId="3ECFD3F3" w14:textId="77777777" w:rsidR="00F76CAE" w:rsidRDefault="00F76CAE" w:rsidP="003F3CCB">
          <w:pPr>
            <w:pStyle w:val="Footer"/>
          </w:pPr>
          <w:r>
            <w:rPr>
              <w:noProof/>
            </w:rPr>
            <w:drawing>
              <wp:inline distT="0" distB="0" distL="0" distR="0" wp14:anchorId="6507E34C" wp14:editId="7AA7BAAA">
                <wp:extent cx="1280160" cy="292608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29260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60" w:type="dxa"/>
          <w:vAlign w:val="bottom"/>
        </w:tcPr>
        <w:p w14:paraId="4602EC64" w14:textId="77777777" w:rsidR="00F76CAE" w:rsidRDefault="00F76CAE" w:rsidP="00FA76D8">
          <w:pPr>
            <w:pStyle w:val="Footer"/>
            <w:jc w:val="center"/>
            <w:rPr>
              <w:b/>
              <w:sz w:val="20"/>
              <w:szCs w:val="20"/>
            </w:rPr>
          </w:pPr>
          <w:r>
            <w:rPr>
              <w:i/>
              <w:sz w:val="20"/>
              <w:szCs w:val="20"/>
            </w:rPr>
            <w:t>©</w:t>
          </w:r>
          <w:r w:rsidRPr="00484A0B">
            <w:rPr>
              <w:i/>
              <w:sz w:val="20"/>
              <w:szCs w:val="20"/>
            </w:rPr>
            <w:t xml:space="preserve"> 2012 </w:t>
          </w:r>
          <w:proofErr w:type="spellStart"/>
          <w:r w:rsidRPr="00484A0B">
            <w:rPr>
              <w:i/>
              <w:sz w:val="20"/>
              <w:szCs w:val="20"/>
            </w:rPr>
            <w:t>Digilent</w:t>
          </w:r>
          <w:proofErr w:type="spellEnd"/>
          <w:r w:rsidRPr="00484A0B">
            <w:rPr>
              <w:i/>
              <w:sz w:val="20"/>
              <w:szCs w:val="20"/>
            </w:rPr>
            <w:t>, Inc.</w:t>
          </w:r>
        </w:p>
      </w:tc>
      <w:tc>
        <w:tcPr>
          <w:tcW w:w="2718" w:type="dxa"/>
          <w:vAlign w:val="bottom"/>
        </w:tcPr>
        <w:p w14:paraId="79338D5E" w14:textId="77777777" w:rsidR="00F76CAE" w:rsidRPr="00FD1F7A" w:rsidRDefault="00F76CAE" w:rsidP="00FA76D8">
          <w:pPr>
            <w:pStyle w:val="Footer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br/>
          </w:r>
          <w:r w:rsidRPr="00FD1F7A">
            <w:rPr>
              <w:b/>
              <w:sz w:val="20"/>
              <w:szCs w:val="20"/>
            </w:rPr>
            <w:fldChar w:fldCharType="begin"/>
          </w:r>
          <w:r w:rsidRPr="00FD1F7A">
            <w:rPr>
              <w:b/>
              <w:sz w:val="20"/>
              <w:szCs w:val="20"/>
            </w:rPr>
            <w:instrText xml:space="preserve"> PAGE   \* MERGEFORMAT </w:instrText>
          </w:r>
          <w:r w:rsidRPr="00FD1F7A">
            <w:rPr>
              <w:b/>
              <w:sz w:val="20"/>
              <w:szCs w:val="20"/>
            </w:rPr>
            <w:fldChar w:fldCharType="separate"/>
          </w:r>
          <w:r w:rsidR="007F4A1E">
            <w:rPr>
              <w:b/>
              <w:noProof/>
              <w:sz w:val="20"/>
              <w:szCs w:val="20"/>
            </w:rPr>
            <w:t>1</w:t>
          </w:r>
          <w:r w:rsidRPr="00FD1F7A">
            <w:rPr>
              <w:b/>
              <w:noProof/>
              <w:sz w:val="20"/>
              <w:szCs w:val="20"/>
            </w:rPr>
            <w:fldChar w:fldCharType="end"/>
          </w:r>
        </w:p>
      </w:tc>
    </w:tr>
  </w:tbl>
  <w:p w14:paraId="65B696C8" w14:textId="77777777" w:rsidR="00F76CAE" w:rsidRPr="00993D16" w:rsidRDefault="00F76CAE" w:rsidP="00FA0653">
    <w:pPr>
      <w:pStyle w:val="Footer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85F818" w14:textId="77777777" w:rsidR="004168F1" w:rsidRDefault="004168F1" w:rsidP="00174BFA">
      <w:pPr>
        <w:spacing w:after="0"/>
      </w:pPr>
      <w:r>
        <w:separator/>
      </w:r>
    </w:p>
  </w:footnote>
  <w:footnote w:type="continuationSeparator" w:id="0">
    <w:p w14:paraId="0DB148BD" w14:textId="77777777" w:rsidR="004168F1" w:rsidRDefault="004168F1" w:rsidP="00174BF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296"/>
    </w:tblGrid>
    <w:tr w:rsidR="00F76CAE" w14:paraId="55F5A541" w14:textId="77777777" w:rsidTr="00FA76D8">
      <w:trPr>
        <w:trHeight w:val="90"/>
      </w:trPr>
      <w:tc>
        <w:tcPr>
          <w:tcW w:w="10296" w:type="dxa"/>
          <w:vAlign w:val="center"/>
        </w:tcPr>
        <w:p w14:paraId="2D7694D8" w14:textId="77777777" w:rsidR="00F76CAE" w:rsidRPr="00D10F92" w:rsidRDefault="00F76CAE" w:rsidP="00D10F92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Real Analog </w:t>
          </w:r>
          <w:proofErr w:type="gramStart"/>
          <w:r>
            <w:rPr>
              <w:sz w:val="16"/>
              <w:szCs w:val="16"/>
            </w:rPr>
            <w:t>–</w:t>
          </w:r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 </w:t>
          </w:r>
          <w:r w:rsidRPr="00D10F92">
            <w:rPr>
              <w:sz w:val="16"/>
              <w:szCs w:val="16"/>
            </w:rPr>
            <w:t>Circuits</w:t>
          </w:r>
          <w:proofErr w:type="gramEnd"/>
          <w:r w:rsidRPr="00D10F92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1</w:t>
          </w:r>
        </w:p>
        <w:p w14:paraId="3938DFFC" w14:textId="19A1118D" w:rsidR="00F76CAE" w:rsidRPr="00D10F92" w:rsidRDefault="00F76CAE" w:rsidP="005157F5">
          <w:pPr>
            <w:pStyle w:val="Title"/>
            <w:jc w:val="center"/>
            <w:rPr>
              <w:sz w:val="16"/>
              <w:szCs w:val="16"/>
            </w:rPr>
          </w:pPr>
          <w:r w:rsidRPr="00D10F92">
            <w:rPr>
              <w:sz w:val="16"/>
              <w:szCs w:val="16"/>
            </w:rPr>
            <w:t xml:space="preserve">Chapter </w:t>
          </w:r>
          <w:r w:rsidR="005A28BD">
            <w:rPr>
              <w:sz w:val="16"/>
              <w:szCs w:val="16"/>
            </w:rPr>
            <w:t>4</w:t>
          </w:r>
          <w:r>
            <w:rPr>
              <w:sz w:val="16"/>
              <w:szCs w:val="16"/>
            </w:rPr>
            <w:t xml:space="preserve">: </w:t>
          </w:r>
          <w:r w:rsidR="005157F5">
            <w:rPr>
              <w:sz w:val="16"/>
              <w:szCs w:val="16"/>
            </w:rPr>
            <w:t>Homework</w:t>
          </w:r>
        </w:p>
      </w:tc>
    </w:tr>
  </w:tbl>
  <w:p w14:paraId="4BD19F3B" w14:textId="77777777" w:rsidR="00F76CAE" w:rsidRPr="00D10F92" w:rsidRDefault="00F76CAE" w:rsidP="00D10F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005287"/>
        <w:right w:val="none" w:sz="0" w:space="0" w:color="auto"/>
        <w:insideH w:val="none" w:sz="0" w:space="0" w:color="auto"/>
        <w:insideV w:val="none" w:sz="0" w:space="0" w:color="auto"/>
      </w:tblBorders>
      <w:tblCellMar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545"/>
      <w:gridCol w:w="7751"/>
    </w:tblGrid>
    <w:tr w:rsidR="00F76CAE" w14:paraId="49217891" w14:textId="77777777" w:rsidTr="00E12978">
      <w:trPr>
        <w:trHeight w:val="845"/>
      </w:trPr>
      <w:tc>
        <w:tcPr>
          <w:tcW w:w="2545" w:type="dxa"/>
          <w:vAlign w:val="center"/>
        </w:tcPr>
        <w:p w14:paraId="529857EB" w14:textId="77777777" w:rsidR="00F76CAE" w:rsidRPr="00784C00" w:rsidRDefault="00F76CAE" w:rsidP="00E12978">
          <w:pPr>
            <w:pStyle w:val="Header"/>
            <w:jc w:val="center"/>
            <w:rPr>
              <w:vertAlign w:val="subscript"/>
            </w:rPr>
          </w:pPr>
          <w:r>
            <w:rPr>
              <w:noProof/>
              <w:vertAlign w:val="subscript"/>
            </w:rPr>
            <w:drawing>
              <wp:anchor distT="0" distB="0" distL="114300" distR="114300" simplePos="0" relativeHeight="251668480" behindDoc="0" locked="0" layoutInCell="1" allowOverlap="1" wp14:anchorId="6A74ECF7" wp14:editId="22B3C135">
                <wp:simplePos x="0" y="0"/>
                <wp:positionH relativeFrom="column">
                  <wp:posOffset>635</wp:posOffset>
                </wp:positionH>
                <wp:positionV relativeFrom="paragraph">
                  <wp:posOffset>83185</wp:posOffset>
                </wp:positionV>
                <wp:extent cx="1280160" cy="365760"/>
                <wp:effectExtent l="0" t="0" r="0" b="0"/>
                <wp:wrapNone/>
                <wp:docPr id="15" name="Picture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DI.w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0160" cy="3657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751" w:type="dxa"/>
          <w:vAlign w:val="bottom"/>
        </w:tcPr>
        <w:p w14:paraId="3971A5D8" w14:textId="77777777" w:rsidR="00F76CAE" w:rsidRPr="00857E53" w:rsidRDefault="00F76CAE" w:rsidP="00E12978">
          <w:pPr>
            <w:pStyle w:val="Title"/>
          </w:pPr>
          <w:r>
            <w:t>Real Analog - Circuits 1</w:t>
          </w:r>
        </w:p>
        <w:p w14:paraId="57F41048" w14:textId="3F6248FF" w:rsidR="00F76CAE" w:rsidRPr="00174BFA" w:rsidRDefault="005A28BD" w:rsidP="00FA76D8">
          <w:pPr>
            <w:pStyle w:val="Title"/>
          </w:pPr>
          <w:r>
            <w:t>Chapter 4</w:t>
          </w:r>
          <w:r w:rsidR="00F76CAE" w:rsidRPr="00857E53">
            <w:t xml:space="preserve">: </w:t>
          </w:r>
          <w:r w:rsidR="005157F5">
            <w:t>Homework</w:t>
          </w:r>
        </w:p>
      </w:tc>
    </w:tr>
  </w:tbl>
  <w:p w14:paraId="241B276C" w14:textId="77777777" w:rsidR="00F76CAE" w:rsidRDefault="00F76CA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3BB"/>
    <w:multiLevelType w:val="hybridMultilevel"/>
    <w:tmpl w:val="489886FC"/>
    <w:lvl w:ilvl="0" w:tplc="A5F4065E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9C0CC8"/>
    <w:multiLevelType w:val="hybridMultilevel"/>
    <w:tmpl w:val="E56C22CC"/>
    <w:lvl w:ilvl="0" w:tplc="C5E0DF6E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827A3D"/>
    <w:multiLevelType w:val="hybridMultilevel"/>
    <w:tmpl w:val="71D8CFCA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A80756"/>
    <w:multiLevelType w:val="hybridMultilevel"/>
    <w:tmpl w:val="4704D12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F75016"/>
    <w:multiLevelType w:val="hybridMultilevel"/>
    <w:tmpl w:val="78F0FEA0"/>
    <w:lvl w:ilvl="0" w:tplc="75F6E456">
      <w:start w:val="16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C35F71"/>
    <w:multiLevelType w:val="hybridMultilevel"/>
    <w:tmpl w:val="075A60FA"/>
    <w:lvl w:ilvl="0" w:tplc="00A28208">
      <w:start w:val="1"/>
      <w:numFmt w:val="lowerLetter"/>
      <w:lvlText w:val="(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3EC6BC7"/>
    <w:multiLevelType w:val="multilevel"/>
    <w:tmpl w:val="4D5E7510"/>
    <w:lvl w:ilvl="0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E5FA1"/>
    <w:multiLevelType w:val="hybridMultilevel"/>
    <w:tmpl w:val="6346FF4C"/>
    <w:lvl w:ilvl="0" w:tplc="075A614C">
      <w:start w:val="1"/>
      <w:numFmt w:val="decimal"/>
      <w:lvlText w:val="2.%1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8">
    <w:nsid w:val="15F51C7D"/>
    <w:multiLevelType w:val="hybridMultilevel"/>
    <w:tmpl w:val="41246844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26A23"/>
    <w:multiLevelType w:val="hybridMultilevel"/>
    <w:tmpl w:val="0BFAD0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77A5033"/>
    <w:multiLevelType w:val="hybridMultilevel"/>
    <w:tmpl w:val="C99A8E9A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9242F38"/>
    <w:multiLevelType w:val="hybridMultilevel"/>
    <w:tmpl w:val="871E1E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6A06BC"/>
    <w:multiLevelType w:val="hybridMultilevel"/>
    <w:tmpl w:val="142AF3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7D320D"/>
    <w:multiLevelType w:val="hybridMultilevel"/>
    <w:tmpl w:val="AE8267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247759"/>
    <w:multiLevelType w:val="multilevel"/>
    <w:tmpl w:val="0504B35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881898"/>
    <w:multiLevelType w:val="hybridMultilevel"/>
    <w:tmpl w:val="079A0C98"/>
    <w:lvl w:ilvl="0" w:tplc="814CD2FE">
      <w:start w:val="15"/>
      <w:numFmt w:val="decimal"/>
      <w:lvlText w:val="1.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641397"/>
    <w:multiLevelType w:val="hybridMultilevel"/>
    <w:tmpl w:val="9384A83A"/>
    <w:lvl w:ilvl="0" w:tplc="44EC80CA">
      <w:start w:val="1"/>
      <w:numFmt w:val="lowerLetter"/>
      <w:lvlText w:val="(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2BB617E7"/>
    <w:multiLevelType w:val="multilevel"/>
    <w:tmpl w:val="032E75D6"/>
    <w:lvl w:ilvl="0">
      <w:start w:val="1"/>
      <w:numFmt w:val="lowerLetter"/>
      <w:lvlText w:val="%1)"/>
      <w:lvlJc w:val="left"/>
      <w:pPr>
        <w:ind w:left="720" w:hanging="360"/>
      </w:pPr>
      <w:rPr>
        <w:rFonts w:ascii="Minion Pro Med" w:hAnsi="Minion Pro Med" w:hint="default"/>
        <w:b w:val="0"/>
        <w:bCs w:val="0"/>
        <w:i w:val="0"/>
        <w:iCs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AE5CC7"/>
    <w:multiLevelType w:val="hybridMultilevel"/>
    <w:tmpl w:val="0504B3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21B443A"/>
    <w:multiLevelType w:val="hybridMultilevel"/>
    <w:tmpl w:val="523A0618"/>
    <w:lvl w:ilvl="0" w:tplc="912CA772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0">
    <w:nsid w:val="4333414F"/>
    <w:multiLevelType w:val="hybridMultilevel"/>
    <w:tmpl w:val="7182FDF0"/>
    <w:lvl w:ilvl="0" w:tplc="C986CDD8">
      <w:start w:val="9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7F4ED1"/>
    <w:multiLevelType w:val="multilevel"/>
    <w:tmpl w:val="C69242A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154A6B"/>
    <w:multiLevelType w:val="hybridMultilevel"/>
    <w:tmpl w:val="5C62824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6560D0A"/>
    <w:multiLevelType w:val="hybridMultilevel"/>
    <w:tmpl w:val="51C2F98E"/>
    <w:lvl w:ilvl="0" w:tplc="9A9602E4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DBF68BE"/>
    <w:multiLevelType w:val="hybridMultilevel"/>
    <w:tmpl w:val="23225404"/>
    <w:lvl w:ilvl="0" w:tplc="BE8EF6A2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113120B"/>
    <w:multiLevelType w:val="hybridMultilevel"/>
    <w:tmpl w:val="D31448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4511F7"/>
    <w:multiLevelType w:val="hybridMultilevel"/>
    <w:tmpl w:val="C69242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A301CFC"/>
    <w:multiLevelType w:val="multilevel"/>
    <w:tmpl w:val="71D8CFCA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BCE39DB"/>
    <w:multiLevelType w:val="hybridMultilevel"/>
    <w:tmpl w:val="8C423A8C"/>
    <w:lvl w:ilvl="0" w:tplc="20F6EDB8">
      <w:start w:val="1"/>
      <w:numFmt w:val="lowerLetter"/>
      <w:lvlText w:val="%1)"/>
      <w:lvlJc w:val="left"/>
      <w:pPr>
        <w:ind w:left="720" w:hanging="360"/>
      </w:pPr>
      <w:rPr>
        <w:rFonts w:ascii="Minion Pro" w:hAnsi="Minion Pro" w:hint="default"/>
        <w:b w:val="0"/>
        <w:bCs w:val="0"/>
        <w:i w:val="0"/>
        <w:iCs w:val="0"/>
        <w:caps w:val="0"/>
        <w:strike w:val="0"/>
        <w:dstrike w:val="0"/>
        <w:vanish w:val="0"/>
        <w:sz w:val="22"/>
        <w:szCs w:val="22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C0C7DFA"/>
    <w:multiLevelType w:val="hybridMultilevel"/>
    <w:tmpl w:val="65747D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EB5D64"/>
    <w:multiLevelType w:val="multilevel"/>
    <w:tmpl w:val="142AF35C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003705"/>
    <w:multiLevelType w:val="hybridMultilevel"/>
    <w:tmpl w:val="F50C7E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53613FD"/>
    <w:multiLevelType w:val="singleLevel"/>
    <w:tmpl w:val="FD86A148"/>
    <w:lvl w:ilvl="0">
      <w:start w:val="1"/>
      <w:numFmt w:val="decimal"/>
      <w:lvlText w:val="4.%1"/>
      <w:lvlJc w:val="left"/>
      <w:pPr>
        <w:ind w:left="360" w:hanging="360"/>
      </w:pPr>
      <w:rPr>
        <w:rFonts w:hint="default"/>
      </w:rPr>
    </w:lvl>
  </w:abstractNum>
  <w:abstractNum w:abstractNumId="33">
    <w:nsid w:val="66C736B8"/>
    <w:multiLevelType w:val="hybridMultilevel"/>
    <w:tmpl w:val="00F05328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6B5564F4"/>
    <w:multiLevelType w:val="multilevel"/>
    <w:tmpl w:val="C0C0103E"/>
    <w:lvl w:ilvl="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2C42C28"/>
    <w:multiLevelType w:val="hybridMultilevel"/>
    <w:tmpl w:val="82F2E35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2CE2B11"/>
    <w:multiLevelType w:val="hybridMultilevel"/>
    <w:tmpl w:val="C0C0103E"/>
    <w:lvl w:ilvl="0" w:tplc="BF7691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41A6C3F"/>
    <w:multiLevelType w:val="hybridMultilevel"/>
    <w:tmpl w:val="F2C64CF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F180066"/>
    <w:multiLevelType w:val="hybridMultilevel"/>
    <w:tmpl w:val="D8A26322"/>
    <w:lvl w:ilvl="0" w:tplc="B9FC8EEE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32"/>
  </w:num>
  <w:num w:numId="3">
    <w:abstractNumId w:val="16"/>
  </w:num>
  <w:num w:numId="4">
    <w:abstractNumId w:val="8"/>
  </w:num>
  <w:num w:numId="5">
    <w:abstractNumId w:val="7"/>
  </w:num>
  <w:num w:numId="6">
    <w:abstractNumId w:val="19"/>
  </w:num>
  <w:num w:numId="7">
    <w:abstractNumId w:val="31"/>
  </w:num>
  <w:num w:numId="8">
    <w:abstractNumId w:val="5"/>
  </w:num>
  <w:num w:numId="9">
    <w:abstractNumId w:val="35"/>
  </w:num>
  <w:num w:numId="10">
    <w:abstractNumId w:val="20"/>
  </w:num>
  <w:num w:numId="11">
    <w:abstractNumId w:val="11"/>
  </w:num>
  <w:num w:numId="12">
    <w:abstractNumId w:val="29"/>
  </w:num>
  <w:num w:numId="13">
    <w:abstractNumId w:val="23"/>
  </w:num>
  <w:num w:numId="14">
    <w:abstractNumId w:val="13"/>
  </w:num>
  <w:num w:numId="15">
    <w:abstractNumId w:val="26"/>
  </w:num>
  <w:num w:numId="16">
    <w:abstractNumId w:val="21"/>
  </w:num>
  <w:num w:numId="17">
    <w:abstractNumId w:val="1"/>
  </w:num>
  <w:num w:numId="18">
    <w:abstractNumId w:val="17"/>
  </w:num>
  <w:num w:numId="19">
    <w:abstractNumId w:val="6"/>
  </w:num>
  <w:num w:numId="20">
    <w:abstractNumId w:val="15"/>
  </w:num>
  <w:num w:numId="21">
    <w:abstractNumId w:val="4"/>
  </w:num>
  <w:num w:numId="22">
    <w:abstractNumId w:val="0"/>
  </w:num>
  <w:num w:numId="23">
    <w:abstractNumId w:val="24"/>
  </w:num>
  <w:num w:numId="24">
    <w:abstractNumId w:val="18"/>
  </w:num>
  <w:num w:numId="25">
    <w:abstractNumId w:val="14"/>
  </w:num>
  <w:num w:numId="26">
    <w:abstractNumId w:val="28"/>
  </w:num>
  <w:num w:numId="27">
    <w:abstractNumId w:val="2"/>
  </w:num>
  <w:num w:numId="28">
    <w:abstractNumId w:val="27"/>
  </w:num>
  <w:num w:numId="29">
    <w:abstractNumId w:val="36"/>
  </w:num>
  <w:num w:numId="30">
    <w:abstractNumId w:val="34"/>
  </w:num>
  <w:num w:numId="31">
    <w:abstractNumId w:val="10"/>
  </w:num>
  <w:num w:numId="32">
    <w:abstractNumId w:val="25"/>
  </w:num>
  <w:num w:numId="33">
    <w:abstractNumId w:val="33"/>
  </w:num>
  <w:num w:numId="34">
    <w:abstractNumId w:val="22"/>
  </w:num>
  <w:num w:numId="35">
    <w:abstractNumId w:val="38"/>
  </w:num>
  <w:num w:numId="36">
    <w:abstractNumId w:val="37"/>
  </w:num>
  <w:num w:numId="37">
    <w:abstractNumId w:val="12"/>
  </w:num>
  <w:num w:numId="38">
    <w:abstractNumId w:val="30"/>
  </w:num>
  <w:num w:numId="3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3146"/>
    <w:rsid w:val="00012E39"/>
    <w:rsid w:val="0002124F"/>
    <w:rsid w:val="00022E5A"/>
    <w:rsid w:val="000625F4"/>
    <w:rsid w:val="00066347"/>
    <w:rsid w:val="00070531"/>
    <w:rsid w:val="000A18EC"/>
    <w:rsid w:val="000A6080"/>
    <w:rsid w:val="001464D3"/>
    <w:rsid w:val="00174BFA"/>
    <w:rsid w:val="00186D7F"/>
    <w:rsid w:val="001B576E"/>
    <w:rsid w:val="00220FFA"/>
    <w:rsid w:val="00227D7D"/>
    <w:rsid w:val="002374B1"/>
    <w:rsid w:val="00303757"/>
    <w:rsid w:val="00345839"/>
    <w:rsid w:val="003530A0"/>
    <w:rsid w:val="003610B6"/>
    <w:rsid w:val="0037694F"/>
    <w:rsid w:val="003820AE"/>
    <w:rsid w:val="00384D6C"/>
    <w:rsid w:val="003B7FE5"/>
    <w:rsid w:val="003C3B46"/>
    <w:rsid w:val="003F3CCB"/>
    <w:rsid w:val="003F45FC"/>
    <w:rsid w:val="00400508"/>
    <w:rsid w:val="004168F1"/>
    <w:rsid w:val="00431277"/>
    <w:rsid w:val="00475EE7"/>
    <w:rsid w:val="004C1BD0"/>
    <w:rsid w:val="004D2D26"/>
    <w:rsid w:val="004F01E7"/>
    <w:rsid w:val="005157F5"/>
    <w:rsid w:val="00553C82"/>
    <w:rsid w:val="00571F6B"/>
    <w:rsid w:val="00581C93"/>
    <w:rsid w:val="005A102F"/>
    <w:rsid w:val="005A28BD"/>
    <w:rsid w:val="005B0442"/>
    <w:rsid w:val="005E3146"/>
    <w:rsid w:val="005F1548"/>
    <w:rsid w:val="006234E2"/>
    <w:rsid w:val="00633129"/>
    <w:rsid w:val="00695F01"/>
    <w:rsid w:val="0074130D"/>
    <w:rsid w:val="00744452"/>
    <w:rsid w:val="00784C00"/>
    <w:rsid w:val="007C00A1"/>
    <w:rsid w:val="007C68B5"/>
    <w:rsid w:val="007D08C5"/>
    <w:rsid w:val="007F4A1E"/>
    <w:rsid w:val="00813FEE"/>
    <w:rsid w:val="00857E53"/>
    <w:rsid w:val="00862B07"/>
    <w:rsid w:val="008661D0"/>
    <w:rsid w:val="008A632E"/>
    <w:rsid w:val="008D061E"/>
    <w:rsid w:val="00910AAD"/>
    <w:rsid w:val="00923408"/>
    <w:rsid w:val="0096276A"/>
    <w:rsid w:val="009820AB"/>
    <w:rsid w:val="009851EB"/>
    <w:rsid w:val="009927D9"/>
    <w:rsid w:val="00993D16"/>
    <w:rsid w:val="00A4283D"/>
    <w:rsid w:val="00A745A2"/>
    <w:rsid w:val="00A8644D"/>
    <w:rsid w:val="00AD443F"/>
    <w:rsid w:val="00B20B98"/>
    <w:rsid w:val="00B22F08"/>
    <w:rsid w:val="00B41B4F"/>
    <w:rsid w:val="00B5782A"/>
    <w:rsid w:val="00B85455"/>
    <w:rsid w:val="00B96DD0"/>
    <w:rsid w:val="00BA1AA7"/>
    <w:rsid w:val="00BB5ECA"/>
    <w:rsid w:val="00BF61E7"/>
    <w:rsid w:val="00C77603"/>
    <w:rsid w:val="00C8350D"/>
    <w:rsid w:val="00CD0EAD"/>
    <w:rsid w:val="00CF420F"/>
    <w:rsid w:val="00D10F92"/>
    <w:rsid w:val="00D163B5"/>
    <w:rsid w:val="00DB0AC7"/>
    <w:rsid w:val="00DE593A"/>
    <w:rsid w:val="00DE6C30"/>
    <w:rsid w:val="00DF78D1"/>
    <w:rsid w:val="00E01B2C"/>
    <w:rsid w:val="00E13EB5"/>
    <w:rsid w:val="00E933E9"/>
    <w:rsid w:val="00EB70DE"/>
    <w:rsid w:val="00EC53DD"/>
    <w:rsid w:val="00EE2DEA"/>
    <w:rsid w:val="00EF4239"/>
    <w:rsid w:val="00F34E3A"/>
    <w:rsid w:val="00F46C71"/>
    <w:rsid w:val="00F50A52"/>
    <w:rsid w:val="00F666DE"/>
    <w:rsid w:val="00F76CAE"/>
    <w:rsid w:val="00FA0653"/>
    <w:rsid w:val="00FA10AF"/>
    <w:rsid w:val="00FA149A"/>
    <w:rsid w:val="00FA76D8"/>
    <w:rsid w:val="00FB5CE1"/>
    <w:rsid w:val="00FD0359"/>
    <w:rsid w:val="00FD19EA"/>
    <w:rsid w:val="00FD1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455F0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D7D"/>
    <w:pPr>
      <w:spacing w:line="240" w:lineRule="auto"/>
    </w:pPr>
    <w:rPr>
      <w:rFonts w:ascii="Minion Pro" w:hAnsi="Minion Pro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283D"/>
    <w:pPr>
      <w:keepNext/>
      <w:keepLines/>
      <w:spacing w:before="480" w:after="0" w:line="360" w:lineRule="auto"/>
      <w:outlineLvl w:val="0"/>
    </w:pPr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283D"/>
    <w:pPr>
      <w:spacing w:line="360" w:lineRule="auto"/>
      <w:outlineLvl w:val="1"/>
    </w:pPr>
    <w:rPr>
      <w:rFonts w:ascii="Humanst531 Blk BT" w:hAnsi="Humanst531 Blk BT"/>
      <w:color w:val="005287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5F4"/>
    <w:pPr>
      <w:keepNext/>
      <w:keepLines/>
      <w:spacing w:before="80" w:after="0"/>
      <w:outlineLvl w:val="2"/>
    </w:pPr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Heading4">
    <w:name w:val="heading 4"/>
    <w:aliases w:val="D1-Caption"/>
    <w:basedOn w:val="Normal"/>
    <w:next w:val="Normal"/>
    <w:link w:val="Heading4Char"/>
    <w:uiPriority w:val="9"/>
    <w:semiHidden/>
    <w:unhideWhenUsed/>
    <w:rsid w:val="00345839"/>
    <w:pPr>
      <w:keepNext/>
      <w:keepLines/>
      <w:spacing w:before="320" w:after="12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4BFA"/>
  </w:style>
  <w:style w:type="paragraph" w:styleId="Footer">
    <w:name w:val="footer"/>
    <w:basedOn w:val="Normal"/>
    <w:link w:val="FooterChar"/>
    <w:uiPriority w:val="99"/>
    <w:unhideWhenUsed/>
    <w:rsid w:val="00174BF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4BFA"/>
  </w:style>
  <w:style w:type="table" w:styleId="TableGrid">
    <w:name w:val="Table Grid"/>
    <w:basedOn w:val="TableNormal"/>
    <w:uiPriority w:val="59"/>
    <w:rsid w:val="00174B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4BF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4BFA"/>
    <w:rPr>
      <w:rFonts w:ascii="Tahoma" w:hAnsi="Tahoma" w:cs="Tahoma"/>
      <w:sz w:val="16"/>
      <w:szCs w:val="16"/>
    </w:rPr>
  </w:style>
  <w:style w:type="paragraph" w:styleId="Title">
    <w:name w:val="Title"/>
    <w:basedOn w:val="Header"/>
    <w:next w:val="Normal"/>
    <w:link w:val="TitleChar"/>
    <w:uiPriority w:val="10"/>
    <w:rsid w:val="00857E53"/>
    <w:pPr>
      <w:jc w:val="right"/>
    </w:pPr>
    <w:rPr>
      <w:rFonts w:ascii="Humanst531 Blk BT" w:hAnsi="Humanst531 Blk BT"/>
      <w:sz w:val="34"/>
      <w:szCs w:val="34"/>
    </w:rPr>
  </w:style>
  <w:style w:type="character" w:customStyle="1" w:styleId="TitleChar">
    <w:name w:val="Title Char"/>
    <w:basedOn w:val="DefaultParagraphFont"/>
    <w:link w:val="Title"/>
    <w:uiPriority w:val="10"/>
    <w:rsid w:val="00857E53"/>
    <w:rPr>
      <w:rFonts w:ascii="Humanst531 Blk BT" w:hAnsi="Humanst531 Blk BT"/>
      <w:sz w:val="34"/>
      <w:szCs w:val="34"/>
    </w:rPr>
  </w:style>
  <w:style w:type="character" w:customStyle="1" w:styleId="Heading1Char">
    <w:name w:val="Heading 1 Char"/>
    <w:basedOn w:val="DefaultParagraphFont"/>
    <w:link w:val="Heading1"/>
    <w:uiPriority w:val="9"/>
    <w:rsid w:val="00A4283D"/>
    <w:rPr>
      <w:rFonts w:ascii="Humanst531 Blk BT" w:eastAsiaTheme="majorEastAsia" w:hAnsi="Humanst531 Blk BT" w:cstheme="majorBidi"/>
      <w:bCs/>
      <w:color w:val="005287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4283D"/>
    <w:rPr>
      <w:rFonts w:ascii="Humanst531 Blk BT" w:hAnsi="Humanst531 Blk BT"/>
      <w:color w:val="005287"/>
      <w:sz w:val="32"/>
      <w:szCs w:val="32"/>
    </w:rPr>
  </w:style>
  <w:style w:type="paragraph" w:styleId="NoSpacing">
    <w:name w:val="No Spacing"/>
    <w:uiPriority w:val="1"/>
    <w:rsid w:val="00A4283D"/>
    <w:pPr>
      <w:spacing w:after="0" w:line="240" w:lineRule="auto"/>
    </w:pPr>
    <w:rPr>
      <w:rFonts w:ascii="Palatino Linotype" w:hAnsi="Palatino Linotype"/>
    </w:rPr>
  </w:style>
  <w:style w:type="character" w:customStyle="1" w:styleId="Heading3Char">
    <w:name w:val="Heading 3 Char"/>
    <w:basedOn w:val="DefaultParagraphFont"/>
    <w:link w:val="Heading3"/>
    <w:uiPriority w:val="9"/>
    <w:rsid w:val="000625F4"/>
    <w:rPr>
      <w:rFonts w:ascii="Humanst531 Blk BT" w:eastAsiaTheme="majorEastAsia" w:hAnsi="Humanst531 Blk BT" w:cstheme="majorBidi"/>
      <w:bCs/>
      <w:color w:val="005287"/>
      <w:sz w:val="24"/>
    </w:rPr>
  </w:style>
  <w:style w:type="paragraph" w:styleId="ListParagraph">
    <w:name w:val="List Paragraph"/>
    <w:basedOn w:val="Normal"/>
    <w:uiPriority w:val="34"/>
    <w:rsid w:val="00BB5ECA"/>
    <w:pPr>
      <w:ind w:left="720"/>
      <w:contextualSpacing/>
    </w:pPr>
  </w:style>
  <w:style w:type="character" w:customStyle="1" w:styleId="Heading4Char">
    <w:name w:val="Heading 4 Char"/>
    <w:aliases w:val="D1-Caption Char"/>
    <w:basedOn w:val="DefaultParagraphFont"/>
    <w:link w:val="Heading4"/>
    <w:uiPriority w:val="9"/>
    <w:semiHidden/>
    <w:rsid w:val="00345839"/>
    <w:rPr>
      <w:rFonts w:ascii="Palatino Linotype" w:eastAsiaTheme="majorEastAsia" w:hAnsi="Palatino Linotype" w:cstheme="majorBidi"/>
      <w:b/>
      <w:bCs/>
      <w:iCs/>
      <w:color w:val="000000" w:themeColor="text1"/>
    </w:rPr>
  </w:style>
  <w:style w:type="character" w:styleId="SubtleEmphasis">
    <w:name w:val="Subtle Emphasis"/>
    <w:basedOn w:val="DefaultParagraphFont"/>
    <w:uiPriority w:val="19"/>
    <w:rsid w:val="00345839"/>
    <w:rPr>
      <w:i/>
      <w:iCs/>
      <w:color w:val="808080" w:themeColor="text1" w:themeTint="7F"/>
    </w:rPr>
  </w:style>
  <w:style w:type="character" w:styleId="IntenseReference">
    <w:name w:val="Intense Reference"/>
    <w:basedOn w:val="DefaultParagraphFont"/>
    <w:uiPriority w:val="32"/>
    <w:rsid w:val="00345839"/>
    <w:rPr>
      <w:b/>
      <w:bCs/>
      <w:smallCaps/>
      <w:color w:val="C0504D" w:themeColor="accent2"/>
      <w:spacing w:val="5"/>
      <w:u w:val="single"/>
    </w:rPr>
  </w:style>
  <w:style w:type="paragraph" w:styleId="Quote">
    <w:name w:val="Quote"/>
    <w:aliases w:val="Captions"/>
    <w:basedOn w:val="Normal"/>
    <w:next w:val="Normal"/>
    <w:link w:val="QuoteChar"/>
    <w:uiPriority w:val="29"/>
    <w:qFormat/>
    <w:rsid w:val="00F46C71"/>
    <w:pPr>
      <w:spacing w:before="120"/>
      <w:jc w:val="center"/>
    </w:pPr>
    <w:rPr>
      <w:i/>
      <w:iCs/>
      <w:color w:val="000000" w:themeColor="text1"/>
    </w:rPr>
  </w:style>
  <w:style w:type="character" w:customStyle="1" w:styleId="QuoteChar">
    <w:name w:val="Quote Char"/>
    <w:aliases w:val="Captions Char"/>
    <w:basedOn w:val="DefaultParagraphFont"/>
    <w:link w:val="Quote"/>
    <w:uiPriority w:val="29"/>
    <w:rsid w:val="00F46C71"/>
    <w:rPr>
      <w:rFonts w:ascii="Palatino Linotype" w:hAnsi="Palatino Linotype"/>
      <w:i/>
      <w:iCs/>
      <w:color w:val="000000" w:themeColor="text1"/>
    </w:rPr>
  </w:style>
  <w:style w:type="paragraph" w:customStyle="1" w:styleId="Heading3black">
    <w:name w:val="Heading 3 black"/>
    <w:basedOn w:val="Heading3"/>
    <w:link w:val="Heading3blackChar"/>
    <w:qFormat/>
    <w:rsid w:val="00910AAD"/>
    <w:rPr>
      <w:color w:val="000000" w:themeColor="text1"/>
      <w:szCs w:val="24"/>
    </w:rPr>
  </w:style>
  <w:style w:type="character" w:customStyle="1" w:styleId="Heading3blackChar">
    <w:name w:val="Heading 3 black Char"/>
    <w:basedOn w:val="Heading3Char"/>
    <w:link w:val="Heading3black"/>
    <w:rsid w:val="00910AAD"/>
    <w:rPr>
      <w:rFonts w:ascii="Humanst531 Blk BT" w:eastAsiaTheme="majorEastAsia" w:hAnsi="Humanst531 Blk BT" w:cstheme="majorBidi"/>
      <w:bCs/>
      <w:color w:val="000000" w:themeColor="tex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3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445ED2-AE0C-4BCA-9A87-AD69271A3E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305</Words>
  <Characters>1642</Characters>
  <Application>Microsoft Office Word</Application>
  <DocSecurity>0</DocSecurity>
  <Lines>48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rman MacDonald</dc:creator>
  <cp:lastModifiedBy>Rick Hoover</cp:lastModifiedBy>
  <cp:revision>6</cp:revision>
  <cp:lastPrinted>2012-08-14T16:04:00Z</cp:lastPrinted>
  <dcterms:created xsi:type="dcterms:W3CDTF">2012-08-14T20:08:00Z</dcterms:created>
  <dcterms:modified xsi:type="dcterms:W3CDTF">2012-08-14T20:26:00Z</dcterms:modified>
</cp:coreProperties>
</file>